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635B" w:rsidRDefault="006177D2" w:rsidP="00D1376B">
      <w:pPr>
        <w:ind w:left="0"/>
      </w:pPr>
      <w:r>
        <w:object w:dxaOrig="23649" w:dyaOrig="16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499.5pt" o:ole="">
            <v:imagedata r:id="rId5" o:title=""/>
          </v:shape>
          <o:OLEObject Type="Embed" ProgID="Visio.Drawing.11" ShapeID="_x0000_i1025" DrawAspect="Content" ObjectID="_1572684556" r:id="rId6"/>
        </w:object>
      </w:r>
    </w:p>
    <w:sectPr w:rsidR="0008635B" w:rsidSect="00D1376B">
      <w:pgSz w:w="16838" w:h="11906" w:orient="landscape"/>
      <w:pgMar w:top="85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D1376B"/>
    <w:rsid w:val="0008635B"/>
    <w:rsid w:val="0014439D"/>
    <w:rsid w:val="001E65D3"/>
    <w:rsid w:val="006177D2"/>
    <w:rsid w:val="00CB719B"/>
    <w:rsid w:val="00D1376B"/>
    <w:rsid w:val="00E33157"/>
    <w:rsid w:val="00FA37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left="4678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635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D64E8A4-0563-4987-8E88-B3C9CEA4EF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Ю. Анциферова</dc:creator>
  <cp:keywords/>
  <dc:description/>
  <cp:lastModifiedBy>Валерия Ю. Анциферова</cp:lastModifiedBy>
  <cp:revision>4</cp:revision>
  <dcterms:created xsi:type="dcterms:W3CDTF">2017-11-20T08:34:00Z</dcterms:created>
  <dcterms:modified xsi:type="dcterms:W3CDTF">2017-11-20T09:03:00Z</dcterms:modified>
</cp:coreProperties>
</file>